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7E3ACF">
      <w:pPr>
        <w:pStyle w:val="1"/>
        <w:keepNext w:val="0"/>
        <w:keepLines w:val="0"/>
        <w:spacing w:before="312" w:after="312"/>
      </w:pPr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Start w:id="0" w:name="OLE_LINK126"/>
    <w:bookmarkStart w:id="1" w:name="OLE_LINK127"/>
    <w:bookmarkStart w:id="2" w:name="OLE_LINK128"/>
    <w:bookmarkStart w:id="3" w:name="OLE_LINK129"/>
    <w:p w:rsidR="0014344D" w:rsidRDefault="000827BA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424.5pt" o:ole="">
            <v:imagedata r:id="rId7" o:title=""/>
          </v:shape>
          <o:OLEObject Type="Embed" ProgID="Visio.Drawing.15" ShapeID="_x0000_i1025" DrawAspect="Content" ObjectID="_1565334538" r:id="rId8"/>
        </w:object>
      </w:r>
      <w:bookmarkEnd w:id="0"/>
      <w:bookmarkEnd w:id="1"/>
      <w:bookmarkEnd w:id="2"/>
      <w:bookmarkEnd w:id="3"/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14344D" w:rsidRPr="0014344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convert_annoset.exe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caffe</w:t>
      </w:r>
      <w:r w:rsidRPr="0014344D">
        <w:rPr>
          <w:rFonts w:asciiTheme="minorEastAsia" w:eastAsiaTheme="minorEastAsia" w:hAnsiTheme="minorEastAsia"/>
          <w:sz w:val="28"/>
        </w:rPr>
        <w:t>.exe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test</w:t>
      </w:r>
      <w:r w:rsidRPr="0014344D">
        <w:rPr>
          <w:rFonts w:asciiTheme="minorEastAsia" w:eastAsiaTheme="minorEastAsia" w:hAnsiTheme="minorEastAsia"/>
          <w:sz w:val="28"/>
        </w:rPr>
        <w:t>_ssd</w:t>
      </w:r>
      <w:r w:rsidRPr="0014344D">
        <w:rPr>
          <w:rFonts w:asciiTheme="minorEastAsia" w:eastAsiaTheme="minorEastAsia" w:hAnsiTheme="minorEastAsia" w:hint="eastAsia"/>
          <w:sz w:val="28"/>
        </w:rPr>
        <w:t>.exe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4" w:name="OLE_LINK88"/>
      <w:bookmarkStart w:id="5" w:name="OLE_LINK89"/>
      <w:bookmarkStart w:id="6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4"/>
      <w:bookmarkEnd w:id="5"/>
      <w:bookmarkEnd w:id="6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</w:p>
    <w:p w:rsidR="00EC1CD4" w:rsidRPr="00951162" w:rsidRDefault="00EC1CD4" w:rsidP="0014344D">
      <w:pPr>
        <w:spacing w:afterLines="50" w:after="156" w:line="300" w:lineRule="auto"/>
        <w:rPr>
          <w:rFonts w:asciiTheme="minorEastAsia" w:eastAsiaTheme="minorEastAsia" w:hAnsiTheme="minorEastAsia"/>
          <w:b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7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8" w:name="_Toc443984932"/>
      <w:bookmarkStart w:id="9" w:name="_Toc443988977"/>
      <w:bookmarkStart w:id="10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r w:rsidR="0024454A">
        <w:rPr>
          <w:rFonts w:hint="eastAsia"/>
          <w:sz w:val="24"/>
        </w:rPr>
        <w:t>需要将</w:t>
      </w:r>
      <w:r w:rsidR="00E10375" w:rsidRPr="009F3892">
        <w:rPr>
          <w:color w:val="FF0000"/>
          <w:sz w:val="24"/>
        </w:rPr>
        <w:t>train.prototxt</w:t>
      </w:r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11" w:name="OLE_LINK53"/>
      <w:bookmarkStart w:id="12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11"/>
      <w:bookmarkEnd w:id="12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8"/>
      <w:bookmarkEnd w:id="9"/>
      <w:bookmarkEnd w:id="10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3"/>
      <w:bookmarkStart w:id="14" w:name="_Toc443988978"/>
      <w:bookmarkStart w:id="15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13"/>
      <w:bookmarkEnd w:id="14"/>
      <w:bookmarkEnd w:id="15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color w:val="FF0000"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16" w:name="OLE_LINK50"/>
      <w:bookmarkStart w:id="17" w:name="OLE_LINK51"/>
      <w:bookmarkStart w:id="18" w:name="OLE_LINK52"/>
      <w:r w:rsidR="00DE182E" w:rsidRPr="00087594">
        <w:rPr>
          <w:noProof/>
          <w:color w:val="FF0000"/>
          <w:sz w:val="24"/>
        </w:rPr>
        <w:t>IOU_ALL</w:t>
      </w:r>
      <w:bookmarkEnd w:id="16"/>
      <w:bookmarkEnd w:id="17"/>
      <w:bookmarkEnd w:id="18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9" w:name="_Toc443984934"/>
      <w:bookmarkStart w:id="20" w:name="_Toc443988979"/>
      <w:bookmarkStart w:id="21" w:name="_Toc452184234"/>
      <w:r w:rsidRPr="00BA156A">
        <w:rPr>
          <w:rFonts w:ascii="Times New Roman" w:hAnsi="Times New Roman" w:cs="Times New Roman"/>
        </w:rPr>
        <w:t xml:space="preserve">2.2 </w:t>
      </w:r>
      <w:bookmarkEnd w:id="19"/>
      <w:bookmarkEnd w:id="20"/>
      <w:bookmarkEnd w:id="21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22" w:name="OLE_LINK5"/>
      <w:bookmarkStart w:id="23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22"/>
      <w:bookmarkEnd w:id="23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24" w:name="OLE_LINK7"/>
      <w:bookmarkStart w:id="25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6" w:name="OLE_LINK9"/>
      <w:bookmarkStart w:id="27" w:name="OLE_LINK10"/>
      <w:bookmarkStart w:id="28" w:name="OLE_LINK34"/>
      <w:bookmarkStart w:id="29" w:name="OLE_LINK29"/>
      <w:bookmarkEnd w:id="24"/>
      <w:bookmarkEnd w:id="25"/>
      <w:r w:rsidRPr="009F1AE0">
        <w:rPr>
          <w:rFonts w:ascii="Times New Roman" w:hAnsi="Times New Roman" w:cs="Times New Roman" w:hint="default"/>
        </w:rPr>
        <w:lastRenderedPageBreak/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26"/>
      <w:bookmarkEnd w:id="27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30" w:name="OLE_LINK11"/>
      <w:bookmarkStart w:id="31" w:name="OLE_LINK12"/>
      <w:bookmarkEnd w:id="28"/>
      <w:bookmarkEnd w:id="29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30"/>
    <w:bookmarkEnd w:id="31"/>
    <w:p w:rsidR="00030844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32" w:name="OLE_LINK13"/>
      <w:bookmarkStart w:id="33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EC2726">
        <w:rPr>
          <w:rFonts w:hint="eastAsia"/>
          <w:sz w:val="24"/>
        </w:rPr>
        <w:t>需要</w:t>
      </w:r>
      <w:r w:rsidR="00EC2726">
        <w:rPr>
          <w:sz w:val="24"/>
        </w:rPr>
        <w:t>保存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34" w:name="OLE_LINK59"/>
      <w:r w:rsidR="00D43ABC" w:rsidRPr="000318CC">
        <w:rPr>
          <w:b/>
          <w:sz w:val="24"/>
        </w:rPr>
        <w:t>Test_ssd.bat</w:t>
      </w:r>
      <w:bookmarkEnd w:id="34"/>
      <w:r w:rsidR="00D43ABC">
        <w:rPr>
          <w:sz w:val="24"/>
        </w:rPr>
        <w:t>调用</w:t>
      </w:r>
      <w:bookmarkStart w:id="35" w:name="OLE_LINK57"/>
      <w:bookmarkStart w:id="36" w:name="OLE_LINK58"/>
      <w:r w:rsidR="00D43ABC" w:rsidRPr="00D43ABC">
        <w:rPr>
          <w:sz w:val="24"/>
        </w:rPr>
        <w:t>test</w:t>
      </w:r>
      <w:bookmarkEnd w:id="35"/>
      <w:bookmarkEnd w:id="36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37" w:name="OLE_LINK55"/>
      <w:bookmarkStart w:id="38" w:name="OLE_LINK56"/>
      <w:r w:rsidR="00AE7659" w:rsidRPr="00146E8B">
        <w:rPr>
          <w:sz w:val="24"/>
          <w:highlight w:val="lightGray"/>
        </w:rPr>
        <w:t>test_SSD</w:t>
      </w:r>
      <w:bookmarkEnd w:id="37"/>
      <w:bookmarkEnd w:id="38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AE7659" w:rsidRPr="00AE7659" w:rsidRDefault="00AE7659" w:rsidP="00AE7659">
      <w:pPr>
        <w:rPr>
          <w:sz w:val="24"/>
        </w:rPr>
      </w:pPr>
      <w:bookmarkStart w:id="39" w:name="OLE_LINK15"/>
      <w:bookmarkStart w:id="40" w:name="OLE_LINK16"/>
      <w:bookmarkEnd w:id="32"/>
      <w:bookmarkEnd w:id="33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0318CC" w:rsidP="00030844">
      <w:pPr>
        <w:rPr>
          <w:rFonts w:ascii="新宋体" w:eastAsia="新宋体" w:hAnsiTheme="minorHAnsi" w:cs="新宋体" w:hint="eastAsia"/>
          <w:color w:val="B4B4B4"/>
          <w:kern w:val="0"/>
          <w:sz w:val="19"/>
          <w:szCs w:val="19"/>
        </w:rPr>
      </w:pPr>
      <w:bookmarkStart w:id="41" w:name="OLE_LINK48"/>
      <w:bookmarkStart w:id="42" w:name="OLE_LINK49"/>
      <w:bookmarkStart w:id="43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bookmarkStart w:id="44" w:name="_GoBack"/>
      <w:bookmarkEnd w:id="44"/>
    </w:p>
    <w:p w:rsidR="00146E8B" w:rsidRDefault="00146E8B" w:rsidP="0000003C">
      <w:pPr>
        <w:ind w:firstLine="420"/>
        <w:rPr>
          <w:sz w:val="24"/>
        </w:rPr>
      </w:pPr>
      <w:bookmarkStart w:id="45" w:name="OLE_LINK17"/>
      <w:bookmarkEnd w:id="39"/>
      <w:bookmarkEnd w:id="40"/>
      <w:bookmarkEnd w:id="41"/>
      <w:bookmarkEnd w:id="42"/>
      <w:bookmarkEnd w:id="43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r>
        <w:rPr>
          <w:sz w:val="24"/>
        </w:rPr>
        <w:t>prior box index</w:t>
      </w:r>
      <w:r>
        <w:rPr>
          <w:rFonts w:hint="eastAsia"/>
          <w:sz w:val="24"/>
        </w:rPr>
        <w:t>。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检测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46" w:name="OLE_LINK18"/>
      <w:bookmarkStart w:id="47" w:name="OLE_LINK19"/>
      <w:bookmarkEnd w:id="45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48" w:name="OLE_LINK20"/>
      <w:bookmarkEnd w:id="46"/>
      <w:bookmarkEnd w:id="47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49" w:name="OLE_LINK21"/>
      <w:bookmarkStart w:id="50" w:name="OLE_LINK22"/>
      <w:bookmarkEnd w:id="48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49"/>
    <w:bookmarkEnd w:id="50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51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52" w:name="OLE_LINK23"/>
      <w:bookmarkStart w:id="53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52"/>
      <w:bookmarkEnd w:id="53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54" w:name="OLE_LINK31"/>
      <w:bookmarkStart w:id="55" w:name="OLE_LINK32"/>
      <w:bookmarkStart w:id="56" w:name="OLE_LINK2"/>
      <w:bookmarkEnd w:id="51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54"/>
      <w:bookmarkEnd w:id="55"/>
      <w:r w:rsidRPr="004D5CA2">
        <w:rPr>
          <w:color w:val="FF0000"/>
          <w:sz w:val="24"/>
        </w:rPr>
        <w:t>confidence_change_bar.py</w:t>
      </w:r>
      <w:bookmarkEnd w:id="56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57" w:name="OLE_LINK4"/>
      <w:r>
        <w:rPr>
          <w:sz w:val="24"/>
        </w:rPr>
        <w:t>prior boxes confidence</w:t>
      </w:r>
      <w:bookmarkEnd w:id="57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</w:t>
      </w:r>
      <w:r w:rsidR="00234BB7">
        <w:rPr>
          <w:rFonts w:hint="eastAsia"/>
          <w:sz w:val="24"/>
        </w:rPr>
        <w:lastRenderedPageBreak/>
        <w:t>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58" w:name="OLE_LINK27"/>
      <w:bookmarkStart w:id="59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58"/>
      <w:bookmarkEnd w:id="59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60" w:name="OLE_LINK3"/>
      <w:bookmarkStart w:id="61" w:name="OLE_LINK130"/>
      <w:bookmarkStart w:id="62" w:name="OLE_LINK131"/>
      <w:bookmarkStart w:id="63" w:name="OLE_LINK132"/>
      <w:bookmarkStart w:id="64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65" w:name="OLE_LINK45"/>
      <w:bookmarkStart w:id="66" w:name="OLE_LINK46"/>
      <w:bookmarkEnd w:id="60"/>
      <w:bookmarkEnd w:id="61"/>
      <w:bookmarkEnd w:id="62"/>
      <w:bookmarkEnd w:id="63"/>
      <w:bookmarkEnd w:id="64"/>
      <w:r>
        <w:rPr>
          <w:rFonts w:ascii="Times New Roman" w:hAnsi="Times New Roman" w:cs="Times New Roman"/>
        </w:rPr>
        <w:t>3.3</w:t>
      </w:r>
      <w:bookmarkStart w:id="67" w:name="OLE_LINK25"/>
      <w:bookmarkStart w:id="68" w:name="OLE_LINK26"/>
      <w:bookmarkStart w:id="69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67"/>
      <w:bookmarkEnd w:id="68"/>
      <w:bookmarkEnd w:id="69"/>
    </w:p>
    <w:bookmarkEnd w:id="65"/>
    <w:bookmarkEnd w:id="66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70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71" w:name="OLE_LINK36"/>
      <w:r>
        <w:rPr>
          <w:color w:val="000000" w:themeColor="text1"/>
          <w:sz w:val="24"/>
        </w:rPr>
        <w:t>置信阈值</w:t>
      </w:r>
      <w:bookmarkEnd w:id="71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70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72" w:name="OLE_LINK35"/>
      <w:bookmarkStart w:id="73" w:name="OLE_LINK40"/>
      <w:bookmarkStart w:id="74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72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73"/>
      <w:bookmarkEnd w:id="74"/>
      <w:r>
        <w:rPr>
          <w:rFonts w:ascii="Times New Roman" w:hAnsi="Times New Roman" w:cs="Times New Roman"/>
        </w:rPr>
        <w:t xml:space="preserve"> 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75" w:name="OLE_LINK42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="00033B01"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033B01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76" w:name="OLE_LINK43"/>
      <w:bookmarkStart w:id="77" w:name="OLE_LINK44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统计数据保存在</w:t>
      </w:r>
      <w:r w:rsidRPr="0043769E">
        <w:rPr>
          <w:color w:val="FF0000"/>
          <w:sz w:val="24"/>
        </w:rPr>
        <w:t>object_confidence_change_bar.mat</w:t>
      </w:r>
      <w:r>
        <w:rPr>
          <w:color w:val="000000" w:themeColor="text1"/>
          <w:sz w:val="24"/>
        </w:rPr>
        <w:t>文件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78" w:name="OLE_LINK47"/>
      <w:r>
        <w:rPr>
          <w:color w:val="000000" w:themeColor="text1"/>
          <w:sz w:val="24"/>
        </w:rPr>
        <w:t>方图</w:t>
      </w:r>
      <w:bookmarkEnd w:id="78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75"/>
    <w:bookmarkEnd w:id="76"/>
    <w:bookmarkEnd w:id="77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lastRenderedPageBreak/>
        <w:drawing>
          <wp:inline distT="0" distB="0" distL="0" distR="0">
            <wp:extent cx="5759450" cy="7572375"/>
            <wp:effectExtent l="0" t="0" r="0" b="952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59450" cy="757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79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79"/>
      <w:r>
        <w:t>xes</w:t>
      </w:r>
      <w:bookmarkStart w:id="80" w:name="OLE_LINK38"/>
      <w:bookmarkStart w:id="81" w:name="OLE_LINK39"/>
      <w:r>
        <w:t>回归</w:t>
      </w:r>
      <w:bookmarkEnd w:id="80"/>
      <w:bookmarkEnd w:id="81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3217" w:rsidRDefault="006E3217" w:rsidP="00461760">
      <w:r>
        <w:separator/>
      </w:r>
    </w:p>
  </w:endnote>
  <w:endnote w:type="continuationSeparator" w:id="0">
    <w:p w:rsidR="006E3217" w:rsidRDefault="006E3217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3217" w:rsidRDefault="006E3217" w:rsidP="00461760">
      <w:r>
        <w:separator/>
      </w:r>
    </w:p>
  </w:footnote>
  <w:footnote w:type="continuationSeparator" w:id="0">
    <w:p w:rsidR="006E3217" w:rsidRDefault="006E3217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827BA"/>
    <w:rsid w:val="00082E1D"/>
    <w:rsid w:val="00087594"/>
    <w:rsid w:val="000E356D"/>
    <w:rsid w:val="000F46E3"/>
    <w:rsid w:val="0010239E"/>
    <w:rsid w:val="0014344D"/>
    <w:rsid w:val="00146E8B"/>
    <w:rsid w:val="0017322D"/>
    <w:rsid w:val="001C3E2E"/>
    <w:rsid w:val="001C4327"/>
    <w:rsid w:val="001F75C3"/>
    <w:rsid w:val="00234BB7"/>
    <w:rsid w:val="0024454A"/>
    <w:rsid w:val="002B6D28"/>
    <w:rsid w:val="002E2586"/>
    <w:rsid w:val="00302C19"/>
    <w:rsid w:val="00330348"/>
    <w:rsid w:val="0037274E"/>
    <w:rsid w:val="00377058"/>
    <w:rsid w:val="003A0968"/>
    <w:rsid w:val="003A1400"/>
    <w:rsid w:val="003A2D42"/>
    <w:rsid w:val="003A520C"/>
    <w:rsid w:val="003C5F68"/>
    <w:rsid w:val="003D5BA2"/>
    <w:rsid w:val="0043769E"/>
    <w:rsid w:val="00455173"/>
    <w:rsid w:val="00461760"/>
    <w:rsid w:val="00477224"/>
    <w:rsid w:val="004D4CF5"/>
    <w:rsid w:val="004D5CA2"/>
    <w:rsid w:val="004E132F"/>
    <w:rsid w:val="00562CE0"/>
    <w:rsid w:val="00584B7B"/>
    <w:rsid w:val="00584BE7"/>
    <w:rsid w:val="00591FF7"/>
    <w:rsid w:val="00597074"/>
    <w:rsid w:val="005F290D"/>
    <w:rsid w:val="005F2F42"/>
    <w:rsid w:val="0064541E"/>
    <w:rsid w:val="00693952"/>
    <w:rsid w:val="00694F3B"/>
    <w:rsid w:val="006A3A62"/>
    <w:rsid w:val="006A769D"/>
    <w:rsid w:val="006E3217"/>
    <w:rsid w:val="0070692D"/>
    <w:rsid w:val="00720CC1"/>
    <w:rsid w:val="007D4950"/>
    <w:rsid w:val="007E3ACF"/>
    <w:rsid w:val="0082758E"/>
    <w:rsid w:val="00831D3B"/>
    <w:rsid w:val="0083659B"/>
    <w:rsid w:val="00852C23"/>
    <w:rsid w:val="00870127"/>
    <w:rsid w:val="008B1941"/>
    <w:rsid w:val="008C7790"/>
    <w:rsid w:val="008E5C23"/>
    <w:rsid w:val="00906885"/>
    <w:rsid w:val="00933182"/>
    <w:rsid w:val="00951162"/>
    <w:rsid w:val="009F1AE0"/>
    <w:rsid w:val="009F3892"/>
    <w:rsid w:val="00AB3B17"/>
    <w:rsid w:val="00AC1003"/>
    <w:rsid w:val="00AE7659"/>
    <w:rsid w:val="00B2589D"/>
    <w:rsid w:val="00B32F5D"/>
    <w:rsid w:val="00B65004"/>
    <w:rsid w:val="00B91F0D"/>
    <w:rsid w:val="00C030F9"/>
    <w:rsid w:val="00C13DD0"/>
    <w:rsid w:val="00C34C45"/>
    <w:rsid w:val="00C403CF"/>
    <w:rsid w:val="00C859F8"/>
    <w:rsid w:val="00CD178A"/>
    <w:rsid w:val="00D43ABC"/>
    <w:rsid w:val="00D74040"/>
    <w:rsid w:val="00D92C77"/>
    <w:rsid w:val="00D968A4"/>
    <w:rsid w:val="00DC481C"/>
    <w:rsid w:val="00DE182E"/>
    <w:rsid w:val="00E10375"/>
    <w:rsid w:val="00E21A7B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6</TotalTime>
  <Pages>8</Pages>
  <Words>707</Words>
  <Characters>4034</Characters>
  <Application>Microsoft Office Word</Application>
  <DocSecurity>0</DocSecurity>
  <Lines>33</Lines>
  <Paragraphs>9</Paragraphs>
  <ScaleCrop>false</ScaleCrop>
  <Company>Company</Company>
  <LinksUpToDate>false</LinksUpToDate>
  <CharactersWithSpaces>47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Tao Yang</cp:lastModifiedBy>
  <cp:revision>68</cp:revision>
  <dcterms:created xsi:type="dcterms:W3CDTF">2017-08-09T01:49:00Z</dcterms:created>
  <dcterms:modified xsi:type="dcterms:W3CDTF">2017-08-27T02:22:00Z</dcterms:modified>
</cp:coreProperties>
</file>